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CA5C2E"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bookmarkStart w:id="0" w:name="_GoBack"/>
          <w:bookmarkEnd w:id="0"/>
          <w:r w:rsidR="00CA5C2E" w:rsidRPr="00B958D1">
            <w:rPr>
              <w:rStyle w:val="Hiperligao"/>
              <w:noProof/>
            </w:rPr>
            <w:fldChar w:fldCharType="begin"/>
          </w:r>
          <w:r w:rsidR="00CA5C2E" w:rsidRPr="00B958D1">
            <w:rPr>
              <w:rStyle w:val="Hiperligao"/>
              <w:noProof/>
            </w:rPr>
            <w:instrText xml:space="preserve"> </w:instrText>
          </w:r>
          <w:r w:rsidR="00CA5C2E">
            <w:rPr>
              <w:noProof/>
            </w:rPr>
            <w:instrText>HYPERLINK \l "_Toc503731670"</w:instrText>
          </w:r>
          <w:r w:rsidR="00CA5C2E" w:rsidRPr="00B958D1">
            <w:rPr>
              <w:rStyle w:val="Hiperligao"/>
              <w:noProof/>
            </w:rPr>
            <w:instrText xml:space="preserve"> </w:instrText>
          </w:r>
          <w:r w:rsidR="00CA5C2E" w:rsidRPr="00B958D1">
            <w:rPr>
              <w:rStyle w:val="Hiperligao"/>
              <w:noProof/>
            </w:rPr>
          </w:r>
          <w:r w:rsidR="00CA5C2E" w:rsidRPr="00B958D1">
            <w:rPr>
              <w:rStyle w:val="Hiperligao"/>
              <w:noProof/>
            </w:rPr>
            <w:fldChar w:fldCharType="separate"/>
          </w:r>
          <w:r w:rsidR="00CA5C2E" w:rsidRPr="00B958D1">
            <w:rPr>
              <w:rStyle w:val="Hiperligao"/>
              <w:rFonts w:eastAsia="Times New Roman"/>
              <w:noProof/>
              <w:lang w:eastAsia="pt-PT"/>
            </w:rPr>
            <w:t>Descrição do Tema</w:t>
          </w:r>
          <w:r w:rsidR="00CA5C2E">
            <w:rPr>
              <w:noProof/>
              <w:webHidden/>
            </w:rPr>
            <w:tab/>
          </w:r>
          <w:r w:rsidR="00CA5C2E">
            <w:rPr>
              <w:noProof/>
              <w:webHidden/>
            </w:rPr>
            <w:fldChar w:fldCharType="begin"/>
          </w:r>
          <w:r w:rsidR="00CA5C2E">
            <w:rPr>
              <w:noProof/>
              <w:webHidden/>
            </w:rPr>
            <w:instrText xml:space="preserve"> PAGEREF _Toc503731670 \h </w:instrText>
          </w:r>
          <w:r w:rsidR="00CA5C2E">
            <w:rPr>
              <w:noProof/>
              <w:webHidden/>
            </w:rPr>
          </w:r>
          <w:r w:rsidR="00CA5C2E">
            <w:rPr>
              <w:noProof/>
              <w:webHidden/>
            </w:rPr>
            <w:fldChar w:fldCharType="separate"/>
          </w:r>
          <w:r w:rsidR="00CA5C2E">
            <w:rPr>
              <w:noProof/>
              <w:webHidden/>
            </w:rPr>
            <w:t>3</w:t>
          </w:r>
          <w:r w:rsidR="00CA5C2E">
            <w:rPr>
              <w:noProof/>
              <w:webHidden/>
            </w:rPr>
            <w:fldChar w:fldCharType="end"/>
          </w:r>
          <w:r w:rsidR="00CA5C2E" w:rsidRPr="00B958D1">
            <w:rPr>
              <w:rStyle w:val="Hiperligao"/>
              <w:noProof/>
            </w:rPr>
            <w:fldChar w:fldCharType="end"/>
          </w:r>
        </w:p>
        <w:p w:rsidR="00CA5C2E" w:rsidRDefault="00CA5C2E">
          <w:pPr>
            <w:pStyle w:val="ndice1"/>
            <w:tabs>
              <w:tab w:val="right" w:leader="dot" w:pos="10338"/>
            </w:tabs>
            <w:rPr>
              <w:rFonts w:eastAsiaTheme="minorEastAsia"/>
              <w:noProof/>
              <w:lang w:eastAsia="pt-PT"/>
            </w:rPr>
          </w:pPr>
          <w:hyperlink w:anchor="_Toc503731671" w:history="1">
            <w:r w:rsidRPr="00B958D1">
              <w:rPr>
                <w:rStyle w:val="Hiperligao"/>
                <w:rFonts w:eastAsia="Times New Roman"/>
                <w:noProof/>
                <w:lang w:eastAsia="pt-PT"/>
              </w:rPr>
              <w:t>Diagrama de Contexto</w:t>
            </w:r>
            <w:r>
              <w:rPr>
                <w:noProof/>
                <w:webHidden/>
              </w:rPr>
              <w:tab/>
            </w:r>
            <w:r>
              <w:rPr>
                <w:noProof/>
                <w:webHidden/>
              </w:rPr>
              <w:fldChar w:fldCharType="begin"/>
            </w:r>
            <w:r>
              <w:rPr>
                <w:noProof/>
                <w:webHidden/>
              </w:rPr>
              <w:instrText xml:space="preserve"> PAGEREF _Toc503731671 \h </w:instrText>
            </w:r>
            <w:r>
              <w:rPr>
                <w:noProof/>
                <w:webHidden/>
              </w:rPr>
            </w:r>
            <w:r>
              <w:rPr>
                <w:noProof/>
                <w:webHidden/>
              </w:rPr>
              <w:fldChar w:fldCharType="separate"/>
            </w:r>
            <w:r>
              <w:rPr>
                <w:noProof/>
                <w:webHidden/>
              </w:rPr>
              <w:t>4</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72" w:history="1">
            <w:r w:rsidRPr="00B958D1">
              <w:rPr>
                <w:rStyle w:val="Hiperligao"/>
                <w:rFonts w:eastAsia="Times New Roman"/>
                <w:noProof/>
                <w:lang w:eastAsia="pt-PT"/>
              </w:rPr>
              <w:t>Resumo QuittingTime</w:t>
            </w:r>
            <w:r>
              <w:rPr>
                <w:noProof/>
                <w:webHidden/>
              </w:rPr>
              <w:tab/>
            </w:r>
            <w:r>
              <w:rPr>
                <w:noProof/>
                <w:webHidden/>
              </w:rPr>
              <w:fldChar w:fldCharType="begin"/>
            </w:r>
            <w:r>
              <w:rPr>
                <w:noProof/>
                <w:webHidden/>
              </w:rPr>
              <w:instrText xml:space="preserve"> PAGEREF _Toc503731672 \h </w:instrText>
            </w:r>
            <w:r>
              <w:rPr>
                <w:noProof/>
                <w:webHidden/>
              </w:rPr>
            </w:r>
            <w:r>
              <w:rPr>
                <w:noProof/>
                <w:webHidden/>
              </w:rPr>
              <w:fldChar w:fldCharType="separate"/>
            </w:r>
            <w:r>
              <w:rPr>
                <w:noProof/>
                <w:webHidden/>
              </w:rPr>
              <w:t>5</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73" w:history="1">
            <w:r w:rsidRPr="00B958D1">
              <w:rPr>
                <w:rStyle w:val="Hiperligao"/>
                <w:rFonts w:eastAsia="Times New Roman"/>
                <w:noProof/>
                <w:lang w:eastAsia="pt-PT"/>
              </w:rPr>
              <w:t>SpiralDevelopment</w:t>
            </w:r>
            <w:r>
              <w:rPr>
                <w:noProof/>
                <w:webHidden/>
              </w:rPr>
              <w:tab/>
            </w:r>
            <w:r>
              <w:rPr>
                <w:noProof/>
                <w:webHidden/>
              </w:rPr>
              <w:fldChar w:fldCharType="begin"/>
            </w:r>
            <w:r>
              <w:rPr>
                <w:noProof/>
                <w:webHidden/>
              </w:rPr>
              <w:instrText xml:space="preserve"> PAGEREF _Toc503731673 \h </w:instrText>
            </w:r>
            <w:r>
              <w:rPr>
                <w:noProof/>
                <w:webHidden/>
              </w:rPr>
            </w:r>
            <w:r>
              <w:rPr>
                <w:noProof/>
                <w:webHidden/>
              </w:rPr>
              <w:fldChar w:fldCharType="separate"/>
            </w:r>
            <w:r>
              <w:rPr>
                <w:noProof/>
                <w:webHidden/>
              </w:rPr>
              <w:t>6</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74" w:history="1">
            <w:r w:rsidRPr="00B958D1">
              <w:rPr>
                <w:rStyle w:val="Hiperligao"/>
                <w:rFonts w:eastAsia="Times New Roman"/>
                <w:noProof/>
                <w:lang w:eastAsia="pt-PT"/>
              </w:rPr>
              <w:t>TwoTierReview</w:t>
            </w:r>
            <w:r>
              <w:rPr>
                <w:noProof/>
                <w:webHidden/>
              </w:rPr>
              <w:tab/>
            </w:r>
            <w:r>
              <w:rPr>
                <w:noProof/>
                <w:webHidden/>
              </w:rPr>
              <w:fldChar w:fldCharType="begin"/>
            </w:r>
            <w:r>
              <w:rPr>
                <w:noProof/>
                <w:webHidden/>
              </w:rPr>
              <w:instrText xml:space="preserve"> PAGEREF _Toc503731674 \h </w:instrText>
            </w:r>
            <w:r>
              <w:rPr>
                <w:noProof/>
                <w:webHidden/>
              </w:rPr>
            </w:r>
            <w:r>
              <w:rPr>
                <w:noProof/>
                <w:webHidden/>
              </w:rPr>
              <w:fldChar w:fldCharType="separate"/>
            </w:r>
            <w:r>
              <w:rPr>
                <w:noProof/>
                <w:webHidden/>
              </w:rPr>
              <w:t>7</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75" w:history="1">
            <w:r w:rsidRPr="00B958D1">
              <w:rPr>
                <w:rStyle w:val="Hiperligao"/>
                <w:rFonts w:eastAsia="Times New Roman"/>
                <w:noProof/>
                <w:lang w:eastAsia="pt-PT"/>
              </w:rPr>
              <w:t>Estado da Arte</w:t>
            </w:r>
            <w:r>
              <w:rPr>
                <w:noProof/>
                <w:webHidden/>
              </w:rPr>
              <w:tab/>
            </w:r>
            <w:r>
              <w:rPr>
                <w:noProof/>
                <w:webHidden/>
              </w:rPr>
              <w:fldChar w:fldCharType="begin"/>
            </w:r>
            <w:r>
              <w:rPr>
                <w:noProof/>
                <w:webHidden/>
              </w:rPr>
              <w:instrText xml:space="preserve"> PAGEREF _Toc503731675 \h </w:instrText>
            </w:r>
            <w:r>
              <w:rPr>
                <w:noProof/>
                <w:webHidden/>
              </w:rPr>
            </w:r>
            <w:r>
              <w:rPr>
                <w:noProof/>
                <w:webHidden/>
              </w:rPr>
              <w:fldChar w:fldCharType="separate"/>
            </w:r>
            <w:r>
              <w:rPr>
                <w:noProof/>
                <w:webHidden/>
              </w:rPr>
              <w:t>8</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76" w:history="1">
            <w:r w:rsidRPr="00B958D1">
              <w:rPr>
                <w:rStyle w:val="Hiperligao"/>
                <w:rFonts w:eastAsia="Times New Roman"/>
                <w:noProof/>
                <w:lang w:eastAsia="pt-PT"/>
              </w:rPr>
              <w:t>Tabela de Atores e respetivos casos de uso</w:t>
            </w:r>
            <w:r>
              <w:rPr>
                <w:noProof/>
                <w:webHidden/>
              </w:rPr>
              <w:tab/>
            </w:r>
            <w:r>
              <w:rPr>
                <w:noProof/>
                <w:webHidden/>
              </w:rPr>
              <w:fldChar w:fldCharType="begin"/>
            </w:r>
            <w:r>
              <w:rPr>
                <w:noProof/>
                <w:webHidden/>
              </w:rPr>
              <w:instrText xml:space="preserve"> PAGEREF _Toc503731676 \h </w:instrText>
            </w:r>
            <w:r>
              <w:rPr>
                <w:noProof/>
                <w:webHidden/>
              </w:rPr>
            </w:r>
            <w:r>
              <w:rPr>
                <w:noProof/>
                <w:webHidden/>
              </w:rPr>
              <w:fldChar w:fldCharType="separate"/>
            </w:r>
            <w:r>
              <w:rPr>
                <w:noProof/>
                <w:webHidden/>
              </w:rPr>
              <w:t>9</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77" w:history="1">
            <w:r w:rsidRPr="00B958D1">
              <w:rPr>
                <w:rStyle w:val="Hiperligao"/>
                <w:rFonts w:eastAsia="Times New Roman"/>
                <w:noProof/>
                <w:lang w:eastAsia="pt-PT"/>
              </w:rPr>
              <w:t>Casos de Uso</w:t>
            </w:r>
            <w:r>
              <w:rPr>
                <w:noProof/>
                <w:webHidden/>
              </w:rPr>
              <w:tab/>
            </w:r>
            <w:r>
              <w:rPr>
                <w:noProof/>
                <w:webHidden/>
              </w:rPr>
              <w:fldChar w:fldCharType="begin"/>
            </w:r>
            <w:r>
              <w:rPr>
                <w:noProof/>
                <w:webHidden/>
              </w:rPr>
              <w:instrText xml:space="preserve"> PAGEREF _Toc503731677 \h </w:instrText>
            </w:r>
            <w:r>
              <w:rPr>
                <w:noProof/>
                <w:webHidden/>
              </w:rPr>
            </w:r>
            <w:r>
              <w:rPr>
                <w:noProof/>
                <w:webHidden/>
              </w:rPr>
              <w:fldChar w:fldCharType="separate"/>
            </w:r>
            <w:r>
              <w:rPr>
                <w:noProof/>
                <w:webHidden/>
              </w:rPr>
              <w:t>10</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78" w:history="1">
            <w:r w:rsidRPr="00B958D1">
              <w:rPr>
                <w:rStyle w:val="Hiperligao"/>
                <w:rFonts w:eastAsia="Times New Roman"/>
                <w:noProof/>
                <w:lang w:eastAsia="pt-PT"/>
              </w:rPr>
              <w:t>Diagramas de Sequência</w:t>
            </w:r>
            <w:r>
              <w:rPr>
                <w:noProof/>
                <w:webHidden/>
              </w:rPr>
              <w:tab/>
            </w:r>
            <w:r>
              <w:rPr>
                <w:noProof/>
                <w:webHidden/>
              </w:rPr>
              <w:fldChar w:fldCharType="begin"/>
            </w:r>
            <w:r>
              <w:rPr>
                <w:noProof/>
                <w:webHidden/>
              </w:rPr>
              <w:instrText xml:space="preserve"> PAGEREF _Toc503731678 \h </w:instrText>
            </w:r>
            <w:r>
              <w:rPr>
                <w:noProof/>
                <w:webHidden/>
              </w:rPr>
            </w:r>
            <w:r>
              <w:rPr>
                <w:noProof/>
                <w:webHidden/>
              </w:rPr>
              <w:fldChar w:fldCharType="separate"/>
            </w:r>
            <w:r>
              <w:rPr>
                <w:noProof/>
                <w:webHidden/>
              </w:rPr>
              <w:t>17</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79" w:history="1">
            <w:r w:rsidRPr="00B958D1">
              <w:rPr>
                <w:rStyle w:val="Hiperligao"/>
                <w:rFonts w:eastAsia="Times New Roman"/>
                <w:noProof/>
                <w:lang w:eastAsia="pt-PT"/>
              </w:rPr>
              <w:t>Diagrama de Estados</w:t>
            </w:r>
            <w:r>
              <w:rPr>
                <w:noProof/>
                <w:webHidden/>
              </w:rPr>
              <w:tab/>
            </w:r>
            <w:r>
              <w:rPr>
                <w:noProof/>
                <w:webHidden/>
              </w:rPr>
              <w:fldChar w:fldCharType="begin"/>
            </w:r>
            <w:r>
              <w:rPr>
                <w:noProof/>
                <w:webHidden/>
              </w:rPr>
              <w:instrText xml:space="preserve"> PAGEREF _Toc503731679 \h </w:instrText>
            </w:r>
            <w:r>
              <w:rPr>
                <w:noProof/>
                <w:webHidden/>
              </w:rPr>
            </w:r>
            <w:r>
              <w:rPr>
                <w:noProof/>
                <w:webHidden/>
              </w:rPr>
              <w:fldChar w:fldCharType="separate"/>
            </w:r>
            <w:r>
              <w:rPr>
                <w:noProof/>
                <w:webHidden/>
              </w:rPr>
              <w:t>24</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80" w:history="1">
            <w:r w:rsidRPr="00B958D1">
              <w:rPr>
                <w:rStyle w:val="Hiperligao"/>
                <w:rFonts w:eastAsia="Times New Roman"/>
                <w:noProof/>
                <w:lang w:eastAsia="pt-PT"/>
              </w:rPr>
              <w:t>Diagrama de Classes</w:t>
            </w:r>
            <w:r>
              <w:rPr>
                <w:noProof/>
                <w:webHidden/>
              </w:rPr>
              <w:tab/>
            </w:r>
            <w:r>
              <w:rPr>
                <w:noProof/>
                <w:webHidden/>
              </w:rPr>
              <w:fldChar w:fldCharType="begin"/>
            </w:r>
            <w:r>
              <w:rPr>
                <w:noProof/>
                <w:webHidden/>
              </w:rPr>
              <w:instrText xml:space="preserve"> PAGEREF _Toc503731680 \h </w:instrText>
            </w:r>
            <w:r>
              <w:rPr>
                <w:noProof/>
                <w:webHidden/>
              </w:rPr>
            </w:r>
            <w:r>
              <w:rPr>
                <w:noProof/>
                <w:webHidden/>
              </w:rPr>
              <w:fldChar w:fldCharType="separate"/>
            </w:r>
            <w:r>
              <w:rPr>
                <w:noProof/>
                <w:webHidden/>
              </w:rPr>
              <w:t>25</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81" w:history="1">
            <w:r w:rsidRPr="00B958D1">
              <w:rPr>
                <w:rStyle w:val="Hiperligao"/>
                <w:rFonts w:eastAsia="Times New Roman"/>
                <w:noProof/>
                <w:lang w:eastAsia="pt-PT"/>
              </w:rPr>
              <w:t>Atividades e Tempos Gastos</w:t>
            </w:r>
            <w:r>
              <w:rPr>
                <w:noProof/>
                <w:webHidden/>
              </w:rPr>
              <w:tab/>
            </w:r>
            <w:r>
              <w:rPr>
                <w:noProof/>
                <w:webHidden/>
              </w:rPr>
              <w:fldChar w:fldCharType="begin"/>
            </w:r>
            <w:r>
              <w:rPr>
                <w:noProof/>
                <w:webHidden/>
              </w:rPr>
              <w:instrText xml:space="preserve"> PAGEREF _Toc503731681 \h </w:instrText>
            </w:r>
            <w:r>
              <w:rPr>
                <w:noProof/>
                <w:webHidden/>
              </w:rPr>
            </w:r>
            <w:r>
              <w:rPr>
                <w:noProof/>
                <w:webHidden/>
              </w:rPr>
              <w:fldChar w:fldCharType="separate"/>
            </w:r>
            <w:r>
              <w:rPr>
                <w:noProof/>
                <w:webHidden/>
              </w:rPr>
              <w:t>26</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82" w:history="1">
            <w:r w:rsidRPr="00B958D1">
              <w:rPr>
                <w:rStyle w:val="Hiperligao"/>
                <w:rFonts w:eastAsia="Times New Roman"/>
                <w:noProof/>
                <w:lang w:eastAsia="pt-PT"/>
              </w:rPr>
              <w:t>Dicionário de dados</w:t>
            </w:r>
            <w:r>
              <w:rPr>
                <w:noProof/>
                <w:webHidden/>
              </w:rPr>
              <w:tab/>
            </w:r>
            <w:r>
              <w:rPr>
                <w:noProof/>
                <w:webHidden/>
              </w:rPr>
              <w:fldChar w:fldCharType="begin"/>
            </w:r>
            <w:r>
              <w:rPr>
                <w:noProof/>
                <w:webHidden/>
              </w:rPr>
              <w:instrText xml:space="preserve"> PAGEREF _Toc503731682 \h </w:instrText>
            </w:r>
            <w:r>
              <w:rPr>
                <w:noProof/>
                <w:webHidden/>
              </w:rPr>
            </w:r>
            <w:r>
              <w:rPr>
                <w:noProof/>
                <w:webHidden/>
              </w:rPr>
              <w:fldChar w:fldCharType="separate"/>
            </w:r>
            <w:r>
              <w:rPr>
                <w:noProof/>
                <w:webHidden/>
              </w:rPr>
              <w:t>27</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83" w:history="1">
            <w:r w:rsidRPr="00B958D1">
              <w:rPr>
                <w:rStyle w:val="Hiperligao"/>
                <w:rFonts w:eastAsia="Times New Roman"/>
                <w:noProof/>
                <w:lang w:eastAsia="pt-PT"/>
              </w:rPr>
              <w:t>Diagrama de Componentes</w:t>
            </w:r>
            <w:r>
              <w:rPr>
                <w:noProof/>
                <w:webHidden/>
              </w:rPr>
              <w:tab/>
            </w:r>
            <w:r>
              <w:rPr>
                <w:noProof/>
                <w:webHidden/>
              </w:rPr>
              <w:fldChar w:fldCharType="begin"/>
            </w:r>
            <w:r>
              <w:rPr>
                <w:noProof/>
                <w:webHidden/>
              </w:rPr>
              <w:instrText xml:space="preserve"> PAGEREF _Toc503731683 \h </w:instrText>
            </w:r>
            <w:r>
              <w:rPr>
                <w:noProof/>
                <w:webHidden/>
              </w:rPr>
            </w:r>
            <w:r>
              <w:rPr>
                <w:noProof/>
                <w:webHidden/>
              </w:rPr>
              <w:fldChar w:fldCharType="separate"/>
            </w:r>
            <w:r>
              <w:rPr>
                <w:noProof/>
                <w:webHidden/>
              </w:rPr>
              <w:t>29</w:t>
            </w:r>
            <w:r>
              <w:rPr>
                <w:noProof/>
                <w:webHidden/>
              </w:rPr>
              <w:fldChar w:fldCharType="end"/>
            </w:r>
          </w:hyperlink>
        </w:p>
        <w:p w:rsidR="00CA5C2E" w:rsidRDefault="00CA5C2E">
          <w:pPr>
            <w:pStyle w:val="ndice1"/>
            <w:tabs>
              <w:tab w:val="right" w:leader="dot" w:pos="10338"/>
            </w:tabs>
            <w:rPr>
              <w:rFonts w:eastAsiaTheme="minorEastAsia"/>
              <w:noProof/>
              <w:lang w:eastAsia="pt-PT"/>
            </w:rPr>
          </w:pPr>
          <w:hyperlink w:anchor="_Toc503731684" w:history="1">
            <w:r w:rsidRPr="00B958D1">
              <w:rPr>
                <w:rStyle w:val="Hiperligao"/>
                <w:rFonts w:eastAsia="Times New Roman"/>
                <w:noProof/>
                <w:lang w:eastAsia="pt-PT"/>
              </w:rPr>
              <w:t>Diagrama de Instalação</w:t>
            </w:r>
            <w:r>
              <w:rPr>
                <w:noProof/>
                <w:webHidden/>
              </w:rPr>
              <w:tab/>
            </w:r>
            <w:r>
              <w:rPr>
                <w:noProof/>
                <w:webHidden/>
              </w:rPr>
              <w:fldChar w:fldCharType="begin"/>
            </w:r>
            <w:r>
              <w:rPr>
                <w:noProof/>
                <w:webHidden/>
              </w:rPr>
              <w:instrText xml:space="preserve"> PAGEREF _Toc503731684 \h </w:instrText>
            </w:r>
            <w:r>
              <w:rPr>
                <w:noProof/>
                <w:webHidden/>
              </w:rPr>
            </w:r>
            <w:r>
              <w:rPr>
                <w:noProof/>
                <w:webHidden/>
              </w:rPr>
              <w:fldChar w:fldCharType="separate"/>
            </w:r>
            <w:r>
              <w:rPr>
                <w:noProof/>
                <w:webHidden/>
              </w:rPr>
              <w:t>30</w:t>
            </w:r>
            <w:r>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1" w:name="_Toc503731670"/>
      <w:r>
        <w:rPr>
          <w:rFonts w:eastAsia="Times New Roman"/>
          <w:lang w:eastAsia="pt-PT"/>
        </w:rPr>
        <w:t>Descrição do T</w:t>
      </w:r>
      <w:r w:rsidR="00873F4B" w:rsidRPr="00873F4B">
        <w:rPr>
          <w:rFonts w:eastAsia="Times New Roman"/>
          <w:lang w:eastAsia="pt-PT"/>
        </w:rPr>
        <w:t>ema</w:t>
      </w:r>
      <w:bookmarkEnd w:id="1"/>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A00B4C" w:rsidRPr="00E86A66" w:rsidRDefault="002446AA"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Visualizar</w:t>
      </w:r>
      <w:r w:rsidR="00A00B4C">
        <w:rPr>
          <w:rFonts w:ascii="Arial" w:eastAsia="Times New Roman" w:hAnsi="Arial" w:cs="Arial"/>
          <w:color w:val="444444"/>
          <w:sz w:val="21"/>
          <w:szCs w:val="21"/>
          <w:lang w:eastAsia="pt-PT"/>
        </w:rPr>
        <w:t xml:space="preserve"> trilho recomendado</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2" w:name="_Toc503731671"/>
      <w:r>
        <w:rPr>
          <w:rFonts w:eastAsia="Times New Roman"/>
          <w:lang w:eastAsia="pt-PT"/>
        </w:rPr>
        <w:t>Diagrama de Contexto</w:t>
      </w:r>
      <w:bookmarkEnd w:id="2"/>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2446AA" w:rsidP="002446AA">
      <w:pPr>
        <w:rPr>
          <w:lang w:eastAsia="pt-PT"/>
        </w:rPr>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529.5pt;height:180pt" o:ole="">
            <v:imagedata r:id="rId9" o:title=""/>
          </v:shape>
          <o:OLEObject Type="Embed" ProgID="Visio.Drawing.15" ShapeID="_x0000_i1045" DrawAspect="Content" ObjectID="_1577473641" r:id="rId10"/>
        </w:object>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Pr>
            <w:noProof/>
          </w:rPr>
          <w:t>1</w:t>
        </w:r>
      </w:fldSimple>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3" w:name="_Toc503731672"/>
      <w:r>
        <w:rPr>
          <w:rFonts w:eastAsia="Times New Roman"/>
          <w:lang w:eastAsia="pt-PT"/>
        </w:rPr>
        <w:t xml:space="preserve">Resumo </w:t>
      </w:r>
      <w:proofErr w:type="spellStart"/>
      <w:r>
        <w:rPr>
          <w:rFonts w:eastAsia="Times New Roman"/>
          <w:lang w:eastAsia="pt-PT"/>
        </w:rPr>
        <w:t>QuittingTime</w:t>
      </w:r>
      <w:bookmarkEnd w:id="3"/>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 xml:space="preserve">Exemplo: Wings Over </w:t>
      </w:r>
      <w:proofErr w:type="gramStart"/>
      <w:r w:rsidRPr="007C0B87">
        <w:rPr>
          <w:lang w:val="en-US"/>
        </w:rPr>
        <w:t>The</w:t>
      </w:r>
      <w:proofErr w:type="gramEnd"/>
      <w:r w:rsidRPr="007C0B87">
        <w:rPr>
          <w:lang w:val="en-US"/>
        </w:rPr>
        <w:t xml:space="preserv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4" w:name="_Toc503731673"/>
      <w:proofErr w:type="spellStart"/>
      <w:r>
        <w:rPr>
          <w:rFonts w:eastAsia="Times New Roman"/>
          <w:lang w:eastAsia="pt-PT"/>
        </w:rPr>
        <w:t>SpiralDevelopment</w:t>
      </w:r>
      <w:bookmarkEnd w:id="4"/>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731674"/>
      <w:proofErr w:type="spellStart"/>
      <w:r>
        <w:rPr>
          <w:rFonts w:eastAsia="Times New Roman"/>
          <w:lang w:eastAsia="pt-PT"/>
        </w:rPr>
        <w:t>TwoTierReview</w:t>
      </w:r>
      <w:bookmarkEnd w:id="5"/>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503731675"/>
      <w:r>
        <w:rPr>
          <w:rFonts w:eastAsia="Times New Roman"/>
          <w:lang w:eastAsia="pt-PT"/>
        </w:rPr>
        <w:t>Estado da Arte</w:t>
      </w:r>
      <w:bookmarkEnd w:id="6"/>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B0440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593290" w:rsidP="00593290">
      <w:pPr>
        <w:rPr>
          <w:lang w:eastAsia="pt-PT"/>
        </w:rPr>
      </w:pPr>
    </w:p>
    <w:p w:rsidR="00246A31" w:rsidRPr="00593290" w:rsidRDefault="00246A31" w:rsidP="00593290">
      <w:pPr>
        <w:rPr>
          <w:lang w:eastAsia="pt-PT"/>
        </w:rPr>
      </w:pPr>
      <w:r>
        <w:rPr>
          <w:lang w:eastAsia="pt-PT"/>
        </w:rPr>
        <w:t xml:space="preserve">Legenda: T </w:t>
      </w:r>
      <w:proofErr w:type="gramStart"/>
      <w:r>
        <w:rPr>
          <w:lang w:eastAsia="pt-PT"/>
        </w:rPr>
        <w:t>= Tem</w:t>
      </w:r>
      <w:proofErr w:type="gramEnd"/>
      <w:r>
        <w:rPr>
          <w:lang w:eastAsia="pt-PT"/>
        </w:rPr>
        <w:t>;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7" w:name="_Toc503731676"/>
      <w:r>
        <w:rPr>
          <w:rFonts w:eastAsia="Times New Roman"/>
          <w:lang w:eastAsia="pt-PT"/>
        </w:rPr>
        <w:t>Tabela de Atores</w:t>
      </w:r>
      <w:r w:rsidR="006171A7">
        <w:rPr>
          <w:rFonts w:eastAsia="Times New Roman"/>
          <w:lang w:eastAsia="pt-PT"/>
        </w:rPr>
        <w:t xml:space="preserve"> e respetivos casos de uso</w:t>
      </w:r>
      <w:bookmarkEnd w:id="7"/>
    </w:p>
    <w:bookmarkStart w:id="8" w:name="_MON_1577221209"/>
    <w:bookmarkEnd w:id="8"/>
    <w:p w:rsidR="00A00B4C" w:rsidRPr="00A00B4C" w:rsidRDefault="00A00B4C" w:rsidP="00A00B4C">
      <w:pPr>
        <w:rPr>
          <w:lang w:eastAsia="pt-PT"/>
        </w:rPr>
      </w:pPr>
      <w:r w:rsidRPr="00A00B4C">
        <w:rPr>
          <w:lang w:eastAsia="pt-PT"/>
        </w:rPr>
        <w:object w:dxaOrig="8093" w:dyaOrig="9632">
          <v:shape id="_x0000_i1026" type="#_x0000_t75" style="width:451.5pt;height:580.5pt" o:ole="">
            <v:imagedata r:id="rId11" o:title=""/>
          </v:shape>
          <o:OLEObject Type="Embed" ProgID="Excel.Sheet.12" ShapeID="_x0000_i1026" DrawAspect="Content" ObjectID="_1577473642" r:id="rId12"/>
        </w:object>
      </w:r>
    </w:p>
    <w:p w:rsidR="006171A7" w:rsidRDefault="006171A7" w:rsidP="006171A7">
      <w:pPr>
        <w:rPr>
          <w:lang w:eastAsia="pt-PT"/>
        </w:rPr>
      </w:pPr>
    </w:p>
    <w:p w:rsidR="00246A31" w:rsidRDefault="00246A31" w:rsidP="006171A7">
      <w:pPr>
        <w:rPr>
          <w:lang w:eastAsia="pt-PT"/>
        </w:rPr>
      </w:pPr>
    </w:p>
    <w:p w:rsidR="00393E92" w:rsidRPr="00A00B4C" w:rsidRDefault="00873F4B" w:rsidP="00A00B4C">
      <w:pPr>
        <w:pStyle w:val="Ttulo"/>
        <w:rPr>
          <w:rFonts w:eastAsia="Times New Roman"/>
          <w:lang w:eastAsia="pt-PT"/>
        </w:rPr>
      </w:pPr>
      <w:bookmarkStart w:id="9" w:name="_Toc503731677"/>
      <w:r w:rsidRPr="00873F4B">
        <w:rPr>
          <w:rFonts w:eastAsia="Times New Roman"/>
          <w:lang w:eastAsia="pt-PT"/>
        </w:rPr>
        <w:t>Casos de Uso</w:t>
      </w:r>
      <w:bookmarkEnd w:id="9"/>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246A31" w:rsidP="00303945">
      <w:pPr>
        <w:keepNext/>
        <w:spacing w:after="0" w:line="240" w:lineRule="auto"/>
      </w:pPr>
      <w:r w:rsidRPr="00246A31">
        <w:object w:dxaOrig="21061" w:dyaOrig="11505">
          <v:shape id="_x0000_i1050" type="#_x0000_t75" style="width:547.5pt;height:300pt" o:ole="">
            <v:imagedata r:id="rId13" o:title=""/>
          </v:shape>
          <o:OLEObject Type="Embed" ProgID="Visio.Drawing.15" ShapeID="_x0000_i1050" DrawAspect="Content" ObjectID="_1577473643" r:id="rId14"/>
        </w:object>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00B4C" w:rsidRDefault="00A94C48" w:rsidP="00A00B4C">
      <w:pPr>
        <w:keepNext/>
      </w:pPr>
      <w:r>
        <w:rPr>
          <w:rFonts w:ascii="Calibri" w:eastAsia="Times New Roman" w:hAnsi="Calibri" w:cs="Times New Roman"/>
          <w:noProof/>
          <w:color w:val="444444"/>
          <w:sz w:val="23"/>
          <w:szCs w:val="23"/>
          <w:lang w:eastAsia="pt-PT"/>
        </w:rPr>
        <w:br w:type="page"/>
      </w:r>
      <w:r w:rsidR="00246A31" w:rsidRPr="00246A31">
        <w:rPr>
          <w:rFonts w:ascii="Calibri" w:eastAsia="Times New Roman" w:hAnsi="Calibri" w:cs="Times New Roman"/>
          <w:noProof/>
          <w:color w:val="444444"/>
          <w:sz w:val="23"/>
          <w:szCs w:val="23"/>
          <w:lang w:eastAsia="pt-PT"/>
        </w:rPr>
        <w:object w:dxaOrig="12015" w:dyaOrig="9031">
          <v:shape id="_x0000_i1057" type="#_x0000_t75" style="width:537.75pt;height:405pt" o:ole="">
            <v:imagedata r:id="rId15" o:title=""/>
          </v:shape>
          <o:OLEObject Type="Embed" ProgID="Visio.Drawing.15" ShapeID="_x0000_i1057" DrawAspect="Content" ObjectID="_1577473644" r:id="rId16"/>
        </w:object>
      </w:r>
    </w:p>
    <w:p w:rsidR="00A94C48" w:rsidRDefault="00FC4043" w:rsidP="00FC4043">
      <w:pPr>
        <w:pStyle w:val="Legenda"/>
        <w:jc w:val="center"/>
        <w:rPr>
          <w:rFonts w:ascii="Calibri" w:eastAsia="Times New Roman" w:hAnsi="Calibri" w:cs="Times New Roman"/>
          <w:color w:val="444444"/>
          <w:sz w:val="23"/>
          <w:szCs w:val="23"/>
          <w:lang w:eastAsia="pt-PT"/>
        </w:rPr>
      </w:pPr>
      <w:r>
        <w:t>Imagem 3</w:t>
      </w:r>
      <w:r>
        <w:rPr>
          <w:noProof/>
        </w:rPr>
        <w:t xml:space="preserve"> -</w:t>
      </w:r>
      <w:r>
        <w:t xml:space="preserve"> Diagrama de Casos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lastRenderedPageBreak/>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10" w:name="_MON_1577459462"/>
    <w:bookmarkEnd w:id="10"/>
    <w:p w:rsidR="00846D3A" w:rsidRDefault="00246A31" w:rsidP="00846D3A">
      <w:pPr>
        <w:keepNext/>
        <w:spacing w:after="0" w:line="240" w:lineRule="auto"/>
      </w:pPr>
      <w:r w:rsidRPr="00246A31">
        <w:object w:dxaOrig="9029" w:dyaOrig="6058">
          <v:shape id="_x0000_i1095" type="#_x0000_t75" style="width:451.5pt;height:303pt" o:ole="">
            <v:imagedata r:id="rId17" o:title=""/>
          </v:shape>
          <o:OLEObject Type="Embed" ProgID="Excel.Sheet.12" ShapeID="_x0000_i1095" DrawAspect="Content" ObjectID="_1577473645" r:id="rId18"/>
        </w:object>
      </w: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bookmarkStart w:id="11" w:name="_MON_1577459637"/>
    <w:bookmarkEnd w:id="11"/>
    <w:p w:rsidR="00846D3A" w:rsidRDefault="00E37D63" w:rsidP="00846D3A">
      <w:pPr>
        <w:keepNext/>
        <w:spacing w:after="0" w:line="240" w:lineRule="auto"/>
      </w:pPr>
      <w:r w:rsidRPr="00246A31">
        <w:object w:dxaOrig="9029" w:dyaOrig="5767">
          <v:shape id="_x0000_i1106" type="#_x0000_t75" style="width:451.5pt;height:4in" o:ole="">
            <v:imagedata r:id="rId19" o:title=""/>
          </v:shape>
          <o:OLEObject Type="Embed" ProgID="Excel.Sheet.12" ShapeID="_x0000_i1106" DrawAspect="Content" ObjectID="_1577473646" r:id="rId20"/>
        </w:object>
      </w: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2" w:name="_MON_1577459915"/>
    <w:bookmarkEnd w:id="12"/>
    <w:p w:rsidR="00846D3A" w:rsidRDefault="00E37D63" w:rsidP="00846D3A">
      <w:pPr>
        <w:keepNext/>
        <w:spacing w:after="0" w:line="240" w:lineRule="auto"/>
      </w:pPr>
      <w:r w:rsidRPr="00E37D63">
        <w:object w:dxaOrig="9672" w:dyaOrig="4606">
          <v:shape id="_x0000_i1122" type="#_x0000_t75" style="width:483.75pt;height:230.25pt" o:ole="">
            <v:imagedata r:id="rId21" o:title=""/>
          </v:shape>
          <o:OLEObject Type="Embed" ProgID="Excel.Sheet.12" ShapeID="_x0000_i1122" DrawAspect="Content" ObjectID="_1577473647" r:id="rId22"/>
        </w:object>
      </w:r>
    </w:p>
    <w:p w:rsidR="00AF4C54" w:rsidRDefault="00846D3A" w:rsidP="00E37D63">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Pr="00AF4C54" w:rsidRDefault="00AF4C54" w:rsidP="00AF4C54"/>
    <w:bookmarkStart w:id="13" w:name="_MON_1577459967"/>
    <w:bookmarkEnd w:id="13"/>
    <w:p w:rsidR="00846D3A" w:rsidRDefault="00E37D63" w:rsidP="00846D3A">
      <w:pPr>
        <w:keepNext/>
        <w:spacing w:after="0" w:line="240" w:lineRule="auto"/>
      </w:pPr>
      <w:r w:rsidRPr="00E37D63">
        <w:object w:dxaOrig="9398" w:dyaOrig="4315">
          <v:shape id="_x0000_i1128" type="#_x0000_t75" style="width:470.25pt;height:3in" o:ole="">
            <v:imagedata r:id="rId23" o:title=""/>
          </v:shape>
          <o:OLEObject Type="Embed" ProgID="Excel.Sheet.12" ShapeID="_x0000_i1128" DrawAspect="Content" ObjectID="_1577473648" r:id="rId24"/>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4" w:name="_MON_1577460010"/>
    <w:bookmarkEnd w:id="14"/>
    <w:p w:rsidR="00846D3A" w:rsidRDefault="00E37D63" w:rsidP="00846D3A">
      <w:pPr>
        <w:keepNext/>
        <w:spacing w:after="0" w:line="240" w:lineRule="auto"/>
      </w:pPr>
      <w:r w:rsidRPr="00E37D63">
        <w:object w:dxaOrig="8803" w:dyaOrig="5187">
          <v:shape id="_x0000_i1134" type="#_x0000_t75" style="width:440.25pt;height:259.5pt" o:ole="">
            <v:imagedata r:id="rId25" o:title=""/>
          </v:shape>
          <o:OLEObject Type="Embed" ProgID="Excel.Sheet.12" ShapeID="_x0000_i1134" DrawAspect="Content" ObjectID="_1577473649" r:id="rId26"/>
        </w:object>
      </w:r>
    </w:p>
    <w:p w:rsidR="0037717C" w:rsidRDefault="00846D3A" w:rsidP="00E37D63">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5" w:name="_MON_1577460091"/>
    <w:bookmarkEnd w:id="15"/>
    <w:p w:rsidR="00846D3A" w:rsidRDefault="00E37D63" w:rsidP="00846D3A">
      <w:pPr>
        <w:keepNext/>
        <w:spacing w:after="0" w:line="240" w:lineRule="auto"/>
      </w:pPr>
      <w:r w:rsidRPr="00E37D63">
        <w:object w:dxaOrig="10896" w:dyaOrig="4606">
          <v:shape id="_x0000_i1146" type="#_x0000_t75" style="width:544.5pt;height:230.25pt" o:ole="">
            <v:imagedata r:id="rId27" o:title=""/>
          </v:shape>
          <o:OLEObject Type="Embed" ProgID="Excel.Sheet.12" ShapeID="_x0000_i1146" DrawAspect="Content" ObjectID="_1577473650" r:id="rId28"/>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bookmarkStart w:id="16" w:name="_MON_1577460144"/>
    <w:bookmarkEnd w:id="16"/>
    <w:p w:rsidR="00846D3A" w:rsidRDefault="00E37D63" w:rsidP="00846D3A">
      <w:pPr>
        <w:keepNext/>
        <w:spacing w:after="0" w:line="240" w:lineRule="auto"/>
      </w:pPr>
      <w:r w:rsidRPr="00E37D63">
        <w:object w:dxaOrig="8803" w:dyaOrig="5767">
          <v:shape id="_x0000_i1152" type="#_x0000_t75" style="width:440.25pt;height:4in" o:ole="">
            <v:imagedata r:id="rId29" o:title=""/>
          </v:shape>
          <o:OLEObject Type="Embed" ProgID="Excel.Sheet.12" ShapeID="_x0000_i1152" DrawAspect="Content" ObjectID="_1577473651" r:id="rId30"/>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7" w:name="_MON_1577460166"/>
    <w:bookmarkEnd w:id="17"/>
    <w:p w:rsidR="00846D3A" w:rsidRDefault="00E37D63" w:rsidP="00846D3A">
      <w:pPr>
        <w:keepNext/>
        <w:spacing w:after="0" w:line="240" w:lineRule="auto"/>
      </w:pPr>
      <w:r w:rsidRPr="00E37D63">
        <w:object w:dxaOrig="8803" w:dyaOrig="5187">
          <v:shape id="_x0000_i1158" type="#_x0000_t75" style="width:440.25pt;height:259.5pt" o:ole="">
            <v:imagedata r:id="rId31" o:title=""/>
          </v:shape>
          <o:OLEObject Type="Embed" ProgID="Excel.Sheet.12" ShapeID="_x0000_i1158" DrawAspect="Content" ObjectID="_1577473652" r:id="rId32"/>
        </w:object>
      </w:r>
    </w:p>
    <w:p w:rsidR="0037717C" w:rsidRDefault="00846D3A" w:rsidP="00846D3A">
      <w:pPr>
        <w:pStyle w:val="Legenda"/>
        <w:jc w:val="center"/>
      </w:pPr>
      <w:r>
        <w:t xml:space="preserve">Tabela </w:t>
      </w:r>
      <w:fldSimple w:instr=" SEQ Tabela \* ARABIC ">
        <w:r w:rsidR="00A01BDB">
          <w:rPr>
            <w:noProof/>
          </w:rPr>
          <w:t>9</w:t>
        </w:r>
      </w:fldSimple>
      <w:r>
        <w:t xml:space="preserve"> - </w:t>
      </w:r>
      <w:r w:rsidR="00F40447">
        <w:t>Consultar</w:t>
      </w:r>
      <w:r>
        <w:t xml:space="preserve"> </w:t>
      </w:r>
      <w:r w:rsidR="00A01BDB">
        <w:t>Cliente</w:t>
      </w:r>
    </w:p>
    <w:p w:rsidR="00E37D63" w:rsidRDefault="00E37D63" w:rsidP="00E37D63"/>
    <w:p w:rsidR="00E37D63" w:rsidRDefault="00E37D63" w:rsidP="00E37D63"/>
    <w:p w:rsidR="00E37D63" w:rsidRDefault="00E37D63" w:rsidP="00E37D63"/>
    <w:p w:rsidR="00E37D63" w:rsidRPr="00E37D63" w:rsidRDefault="00E37D63" w:rsidP="00E37D63"/>
    <w:bookmarkStart w:id="18" w:name="_MON_1577460213"/>
    <w:bookmarkEnd w:id="18"/>
    <w:p w:rsidR="0037717C" w:rsidRDefault="00E37D63"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6639">
          <v:shape id="_x0000_i1164" type="#_x0000_t75" style="width:424.5pt;height:332.25pt" o:ole="">
            <v:imagedata r:id="rId33" o:title=""/>
          </v:shape>
          <o:OLEObject Type="Embed" ProgID="Excel.Sheet.12" ShapeID="_x0000_i1164" DrawAspect="Content" ObjectID="_1577473653" r:id="rId34"/>
        </w:object>
      </w:r>
    </w:p>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bookmarkStart w:id="19" w:name="_MON_1577460284"/>
    <w:bookmarkEnd w:id="19"/>
    <w:p w:rsidR="0037717C" w:rsidRDefault="00E37D63"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5477">
          <v:shape id="_x0000_i1170" type="#_x0000_t75" style="width:424.5pt;height:273.75pt" o:ole="">
            <v:imagedata r:id="rId35" o:title=""/>
          </v:shape>
          <o:OLEObject Type="Embed" ProgID="Excel.Sheet.12" ShapeID="_x0000_i1170" DrawAspect="Content" ObjectID="_1577473654" r:id="rId36"/>
        </w:object>
      </w: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20" w:name="_Toc503731678"/>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20"/>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D24A5" w:rsidRDefault="000B7823" w:rsidP="00DD24A5">
      <w:pPr>
        <w:keepNext/>
        <w:jc w:val="center"/>
      </w:pPr>
      <w:r>
        <w:object w:dxaOrig="13636" w:dyaOrig="8341">
          <v:shape id="_x0000_i1196" type="#_x0000_t75" style="width:516.75pt;height:315.75pt" o:ole="">
            <v:imagedata r:id="rId37" o:title=""/>
          </v:shape>
          <o:OLEObject Type="Embed" ProgID="Visio.Drawing.15" ShapeID="_x0000_i1196" DrawAspect="Content" ObjectID="_1577473655" r:id="rId38"/>
        </w:object>
      </w:r>
    </w:p>
    <w:p w:rsidR="00846D3A" w:rsidRDefault="003E6A2C" w:rsidP="00DD24A5">
      <w:pPr>
        <w:pStyle w:val="Legenda"/>
        <w:jc w:val="center"/>
      </w:pPr>
      <w:r>
        <w:t xml:space="preserve">Diagrama </w:t>
      </w:r>
      <w:fldSimple w:instr=" SEQ Diagrama_ \* ARABIC ">
        <w:r w:rsidR="003D01D8">
          <w:rPr>
            <w:noProof/>
          </w:rPr>
          <w:t>1</w:t>
        </w:r>
      </w:fldSimple>
      <w:r w:rsidR="00DD24A5">
        <w:t xml:space="preserve"> - </w:t>
      </w:r>
      <w:r w:rsidR="003D01D8">
        <w:t xml:space="preserve">Diagrama de sequência </w:t>
      </w:r>
      <w:r w:rsidR="00DD24A5">
        <w:t>Inserir Inquérito</w:t>
      </w:r>
    </w:p>
    <w:p w:rsidR="00DD24A5" w:rsidRDefault="00304100" w:rsidP="00DD24A5">
      <w:pPr>
        <w:keepNext/>
      </w:pPr>
      <w:r>
        <w:object w:dxaOrig="16366" w:dyaOrig="9316">
          <v:shape id="_x0000_i1198" type="#_x0000_t75" style="width:517.5pt;height:294.75pt" o:ole="">
            <v:imagedata r:id="rId39" o:title=""/>
          </v:shape>
          <o:OLEObject Type="Embed" ProgID="Visio.Drawing.15" ShapeID="_x0000_i1198" DrawAspect="Content" ObjectID="_1577473656" r:id="rId40"/>
        </w:object>
      </w:r>
    </w:p>
    <w:p w:rsidR="00DD24A5" w:rsidRPr="00F40447" w:rsidRDefault="00017DD1" w:rsidP="00DD24A5">
      <w:pPr>
        <w:pStyle w:val="Legenda"/>
        <w:jc w:val="center"/>
      </w:pPr>
      <w:r>
        <w:t xml:space="preserve">Diagrama </w:t>
      </w:r>
      <w:fldSimple w:instr=" SEQ Diagrama_ \* ARABIC ">
        <w:r w:rsidR="003D01D8">
          <w:rPr>
            <w:noProof/>
          </w:rPr>
          <w:t>2</w:t>
        </w:r>
      </w:fldSimple>
      <w:r w:rsidR="00DD24A5">
        <w:t xml:space="preserve"> -</w:t>
      </w:r>
      <w:r w:rsidR="00DD24A5" w:rsidRPr="00DD24A5">
        <w:t xml:space="preserve"> </w:t>
      </w:r>
      <w:r w:rsidR="00DD24A5">
        <w:t>Diagrama de sequência Responder Questionário</w:t>
      </w:r>
    </w:p>
    <w:p w:rsidR="00DD24A5" w:rsidRDefault="00304100" w:rsidP="000B7823">
      <w:pPr>
        <w:keepNext/>
      </w:pPr>
      <w:r>
        <w:object w:dxaOrig="10636" w:dyaOrig="5131">
          <v:shape id="_x0000_i1200" type="#_x0000_t75" style="width:516.75pt;height:249pt" o:ole="">
            <v:imagedata r:id="rId41" o:title=""/>
          </v:shape>
          <o:OLEObject Type="Embed" ProgID="Visio.Drawing.15" ShapeID="_x0000_i1200" DrawAspect="Content" ObjectID="_1577473657" r:id="rId42"/>
        </w:object>
      </w:r>
    </w:p>
    <w:p w:rsidR="00DD24A5" w:rsidRDefault="00017DD1" w:rsidP="00DD24A5">
      <w:pPr>
        <w:pStyle w:val="Legenda"/>
        <w:jc w:val="center"/>
      </w:pPr>
      <w:r>
        <w:t xml:space="preserve">Diagrama </w:t>
      </w:r>
      <w:fldSimple w:instr=" SEQ Diagrama_ \* ARABIC ">
        <w:r w:rsidR="003D01D8">
          <w:rPr>
            <w:noProof/>
          </w:rPr>
          <w:t>3</w:t>
        </w:r>
      </w:fldSimple>
      <w:r w:rsidR="00DD24A5">
        <w:t xml:space="preserve"> - Diagrama </w:t>
      </w:r>
      <w:r w:rsidR="003D01D8">
        <w:t>de sequência Consultar Cliente</w:t>
      </w:r>
    </w:p>
    <w:p w:rsidR="003D01D8" w:rsidRDefault="00304100" w:rsidP="003D01D8">
      <w:pPr>
        <w:keepNext/>
      </w:pPr>
      <w:r>
        <w:object w:dxaOrig="9616" w:dyaOrig="6886">
          <v:shape id="_x0000_i1202" type="#_x0000_t75" style="width:480.75pt;height:344.25pt" o:ole="">
            <v:imagedata r:id="rId43" o:title=""/>
          </v:shape>
          <o:OLEObject Type="Embed" ProgID="Visio.Drawing.15" ShapeID="_x0000_i1202" DrawAspect="Content" ObjectID="_1577473658" r:id="rId44"/>
        </w:object>
      </w:r>
    </w:p>
    <w:p w:rsidR="003D01D8" w:rsidRDefault="00017DD1" w:rsidP="003D01D8">
      <w:pPr>
        <w:pStyle w:val="Legenda"/>
        <w:jc w:val="center"/>
      </w:pPr>
      <w:r>
        <w:t xml:space="preserve">Diagrama </w:t>
      </w:r>
      <w:fldSimple w:instr=" SEQ Diagrama_ \* ARABIC ">
        <w:r w:rsidR="003D01D8">
          <w:rPr>
            <w:noProof/>
          </w:rPr>
          <w:t>4</w:t>
        </w:r>
      </w:fldSimple>
      <w:r w:rsidR="003D01D8">
        <w:t xml:space="preserve"> - Diagrama de sequência Eliminar Cliente</w:t>
      </w:r>
    </w:p>
    <w:p w:rsidR="003D01D8" w:rsidRDefault="002A4A32" w:rsidP="003D01D8">
      <w:pPr>
        <w:keepNext/>
      </w:pPr>
      <w:r>
        <w:object w:dxaOrig="12391" w:dyaOrig="7050">
          <v:shape id="_x0000_i1203" type="#_x0000_t75" style="width:517.5pt;height:294pt" o:ole="">
            <v:imagedata r:id="rId45" o:title=""/>
          </v:shape>
          <o:OLEObject Type="Embed" ProgID="Visio.Drawing.15" ShapeID="_x0000_i1203" DrawAspect="Content" ObjectID="_1577473659" r:id="rId46"/>
        </w:object>
      </w:r>
    </w:p>
    <w:p w:rsidR="003D01D8" w:rsidRDefault="00017DD1" w:rsidP="003D01D8">
      <w:pPr>
        <w:pStyle w:val="Legenda"/>
        <w:jc w:val="center"/>
      </w:pPr>
      <w:r>
        <w:t xml:space="preserve">Diagrama </w:t>
      </w:r>
      <w:fldSimple w:instr=" SEQ Diagrama_ \* ARABIC ">
        <w:r w:rsidR="003D01D8">
          <w:rPr>
            <w:noProof/>
          </w:rPr>
          <w:t>5</w:t>
        </w:r>
      </w:fldSimple>
      <w:r w:rsidR="003D01D8">
        <w:t xml:space="preserve"> - Diagrama de sequência Eliminar Inquérito</w:t>
      </w:r>
    </w:p>
    <w:p w:rsidR="003D01D8" w:rsidRDefault="000B7823" w:rsidP="003D01D8">
      <w:pPr>
        <w:keepNext/>
      </w:pPr>
      <w:r>
        <w:object w:dxaOrig="12916" w:dyaOrig="6886">
          <v:shape id="_x0000_i1182" type="#_x0000_t75" style="width:517.5pt;height:276pt" o:ole="">
            <v:imagedata r:id="rId47" o:title=""/>
          </v:shape>
          <o:OLEObject Type="Embed" ProgID="Visio.Drawing.15" ShapeID="_x0000_i1182" DrawAspect="Content" ObjectID="_1577473660" r:id="rId48"/>
        </w:object>
      </w:r>
    </w:p>
    <w:p w:rsidR="003D01D8" w:rsidRDefault="00017DD1" w:rsidP="003D01D8">
      <w:pPr>
        <w:pStyle w:val="Legenda"/>
        <w:jc w:val="center"/>
      </w:pPr>
      <w:r>
        <w:t xml:space="preserve">Diagrama </w:t>
      </w:r>
      <w:fldSimple w:instr=" SEQ Diagrama_ \* ARABIC ">
        <w:r w:rsidR="003D01D8">
          <w:rPr>
            <w:noProof/>
          </w:rPr>
          <w:t>7</w:t>
        </w:r>
      </w:fldSimple>
      <w:r w:rsidR="003D01D8">
        <w:t xml:space="preserve"> - Diagrama de sequência Consultar Inquérito</w:t>
      </w:r>
    </w:p>
    <w:p w:rsidR="003D01D8" w:rsidRDefault="00967318" w:rsidP="003D01D8">
      <w:pPr>
        <w:keepNext/>
      </w:pPr>
      <w:r>
        <w:object w:dxaOrig="15511" w:dyaOrig="8341">
          <v:shape id="_x0000_i1205" type="#_x0000_t75" style="width:517.5pt;height:278.25pt" o:ole="">
            <v:imagedata r:id="rId49" o:title=""/>
          </v:shape>
          <o:OLEObject Type="Embed" ProgID="Visio.Drawing.15" ShapeID="_x0000_i1205" DrawAspect="Content" ObjectID="_1577473661" r:id="rId50"/>
        </w:object>
      </w:r>
    </w:p>
    <w:p w:rsidR="003D01D8" w:rsidRPr="003D01D8" w:rsidRDefault="00017DD1" w:rsidP="003D01D8">
      <w:pPr>
        <w:pStyle w:val="Legenda"/>
        <w:jc w:val="center"/>
      </w:pPr>
      <w:r>
        <w:t xml:space="preserve">Diagrama </w:t>
      </w:r>
      <w:fldSimple w:instr=" SEQ Diagrama_ \* ARABIC ">
        <w:r w:rsidR="003D01D8">
          <w:rPr>
            <w:noProof/>
          </w:rPr>
          <w:t>8</w:t>
        </w:r>
      </w:fldSimple>
      <w:r w:rsidR="003D01D8">
        <w:t xml:space="preserve"> - Diagrama de sequência Consultar Questionário</w:t>
      </w:r>
    </w:p>
    <w:p w:rsidR="003D01D8" w:rsidRDefault="00967318" w:rsidP="003D01D8">
      <w:pPr>
        <w:keepNext/>
      </w:pPr>
      <w:r>
        <w:object w:dxaOrig="10185" w:dyaOrig="6886">
          <v:shape id="_x0000_i1207" type="#_x0000_t75" style="width:509.25pt;height:344.25pt" o:ole="">
            <v:imagedata r:id="rId51" o:title=""/>
          </v:shape>
          <o:OLEObject Type="Embed" ProgID="Visio.Drawing.15" ShapeID="_x0000_i1207" DrawAspect="Content" ObjectID="_1577473662" r:id="rId52"/>
        </w:object>
      </w:r>
    </w:p>
    <w:p w:rsidR="00A94C48" w:rsidRDefault="00017DD1" w:rsidP="003D01D8">
      <w:pPr>
        <w:pStyle w:val="Legenda"/>
        <w:jc w:val="center"/>
      </w:pPr>
      <w:r>
        <w:t xml:space="preserve">Diagrama </w:t>
      </w:r>
      <w:fldSimple w:instr=" SEQ Diagrama_ \* ARABIC ">
        <w:r w:rsidR="003D01D8">
          <w:rPr>
            <w:noProof/>
          </w:rPr>
          <w:t>9</w:t>
        </w:r>
      </w:fldSimple>
      <w:r w:rsidR="003D01D8">
        <w:t xml:space="preserve"> - Diagrama de sequência Criar Cliente</w:t>
      </w:r>
    </w:p>
    <w:p w:rsidR="003D01D8" w:rsidRDefault="00967318" w:rsidP="003D01D8">
      <w:pPr>
        <w:keepNext/>
      </w:pPr>
      <w:r>
        <w:object w:dxaOrig="9616" w:dyaOrig="6886">
          <v:shape id="_x0000_i1208" type="#_x0000_t75" style="width:480.75pt;height:344.25pt" o:ole="">
            <v:imagedata r:id="rId53" o:title=""/>
          </v:shape>
          <o:OLEObject Type="Embed" ProgID="Visio.Drawing.15" ShapeID="_x0000_i1208" DrawAspect="Content" ObjectID="_1577473663" r:id="rId54"/>
        </w:object>
      </w:r>
    </w:p>
    <w:p w:rsidR="003D01D8" w:rsidRDefault="006266E2" w:rsidP="003D01D8">
      <w:pPr>
        <w:pStyle w:val="Legenda"/>
        <w:jc w:val="center"/>
      </w:pPr>
      <w:r>
        <w:t xml:space="preserve">Diagrama </w:t>
      </w:r>
      <w:fldSimple w:instr=" SEQ Diagrama_ \* ARABIC ">
        <w:r w:rsidR="003D01D8">
          <w:rPr>
            <w:noProof/>
          </w:rPr>
          <w:t>10</w:t>
        </w:r>
      </w:fldSimple>
      <w:r w:rsidR="003D01D8">
        <w:t xml:space="preserve"> - Diagrama de sequência Eliminar Cliente</w:t>
      </w:r>
    </w:p>
    <w:p w:rsidR="003D01D8" w:rsidRDefault="00967318" w:rsidP="003D01D8">
      <w:pPr>
        <w:keepNext/>
      </w:pPr>
      <w:r>
        <w:object w:dxaOrig="12675" w:dyaOrig="7050">
          <v:shape id="_x0000_i1209" type="#_x0000_t75" style="width:517.5pt;height:4in" o:ole="">
            <v:imagedata r:id="rId55" o:title=""/>
          </v:shape>
          <o:OLEObject Type="Embed" ProgID="Visio.Drawing.15" ShapeID="_x0000_i1209" DrawAspect="Content" ObjectID="_1577473664" r:id="rId56"/>
        </w:object>
      </w:r>
    </w:p>
    <w:p w:rsidR="003D01D8" w:rsidRDefault="006266E2" w:rsidP="003D01D8">
      <w:pPr>
        <w:pStyle w:val="Legenda"/>
        <w:jc w:val="center"/>
      </w:pPr>
      <w:r>
        <w:t xml:space="preserve">Diagrama </w:t>
      </w:r>
      <w:fldSimple w:instr=" SEQ Diagrama_ \* ARABIC ">
        <w:r w:rsidR="003D01D8">
          <w:rPr>
            <w:noProof/>
          </w:rPr>
          <w:t>11</w:t>
        </w:r>
      </w:fldSimple>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21" w:name="_Toc503731679"/>
      <w:r w:rsidRPr="00873F4B">
        <w:rPr>
          <w:rFonts w:eastAsia="Times New Roman"/>
          <w:lang w:eastAsia="pt-PT"/>
        </w:rPr>
        <w:t xml:space="preserve">Diagrama de </w:t>
      </w:r>
      <w:r w:rsidR="000254B6">
        <w:rPr>
          <w:rFonts w:eastAsia="Times New Roman"/>
          <w:lang w:eastAsia="pt-PT"/>
        </w:rPr>
        <w:t>Estados</w:t>
      </w:r>
      <w:bookmarkEnd w:id="21"/>
    </w:p>
    <w:p w:rsidR="003D01D8" w:rsidRDefault="00967318" w:rsidP="0010389F">
      <w:pPr>
        <w:jc w:val="center"/>
      </w:pPr>
      <w:r>
        <w:object w:dxaOrig="2491" w:dyaOrig="5956">
          <v:shape id="_x0000_i1211" type="#_x0000_t75" style="width:124.5pt;height:297.75pt" o:ole="">
            <v:imagedata r:id="rId57" o:title=""/>
          </v:shape>
          <o:OLEObject Type="Embed" ProgID="Visio.Drawing.15" ShapeID="_x0000_i1211" DrawAspect="Content" ObjectID="_1577473665" r:id="rId58"/>
        </w:object>
      </w:r>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22" w:name="_Toc503731680"/>
      <w:r w:rsidRPr="00873F4B">
        <w:rPr>
          <w:rFonts w:eastAsia="Times New Roman"/>
          <w:lang w:eastAsia="pt-PT"/>
        </w:rPr>
        <w:t>Diagrama de Classes</w:t>
      </w:r>
      <w:bookmarkEnd w:id="22"/>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8F1927" w:rsidRPr="006166B0" w:rsidRDefault="0010389F" w:rsidP="006166B0">
      <w:pPr>
        <w:spacing w:after="0" w:line="240" w:lineRule="auto"/>
        <w:rPr>
          <w:rFonts w:ascii="Times New Roman" w:eastAsia="Times New Roman" w:hAnsi="Times New Roman" w:cs="Times New Roman"/>
          <w:sz w:val="24"/>
          <w:szCs w:val="24"/>
          <w:lang w:eastAsia="pt-PT"/>
        </w:rPr>
      </w:pPr>
      <w:r>
        <w:object w:dxaOrig="15496" w:dyaOrig="8461">
          <v:shape id="_x0000_i1212" type="#_x0000_t75" style="width:516.75pt;height:282pt" o:ole="">
            <v:imagedata r:id="rId59" o:title=""/>
          </v:shape>
          <o:OLEObject Type="Embed" ProgID="Visio.Drawing.15" ShapeID="_x0000_i1212" DrawAspect="Content" ObjectID="_1577473666" r:id="rId60"/>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23" w:name="_Toc503731681"/>
      <w:r>
        <w:rPr>
          <w:rFonts w:eastAsia="Times New Roman"/>
          <w:lang w:eastAsia="pt-PT"/>
        </w:rPr>
        <w:t>Atividades e Tempos G</w:t>
      </w:r>
      <w:r w:rsidR="00F73765">
        <w:rPr>
          <w:rFonts w:eastAsia="Times New Roman"/>
          <w:lang w:eastAsia="pt-PT"/>
        </w:rPr>
        <w:t>astos</w:t>
      </w:r>
      <w:bookmarkEnd w:id="23"/>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bookmarkStart w:id="24" w:name="_Toc503731682"/>
      <w:r>
        <w:rPr>
          <w:rFonts w:eastAsia="Times New Roman"/>
          <w:lang w:eastAsia="pt-PT"/>
        </w:rPr>
        <w:t>Dicionário de dados</w:t>
      </w:r>
      <w:bookmarkEnd w:id="24"/>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Tipo de </w:t>
      </w:r>
      <w:r w:rsidR="00C82AE3">
        <w:rPr>
          <w:rFonts w:ascii="Calibri" w:eastAsia="Times New Roman" w:hAnsi="Calibri" w:cs="Times New Roman"/>
          <w:color w:val="444444"/>
          <w:sz w:val="18"/>
          <w:szCs w:val="18"/>
          <w:lang w:eastAsia="pt-PT"/>
        </w:rPr>
        <w:t>respostas</w:t>
      </w:r>
      <w:r>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proofErr w:type="spellStart"/>
            <w:r>
              <w:t>TuristaID</w:t>
            </w:r>
            <w:proofErr w:type="spellEnd"/>
            <w:r>
              <w:t xml:space="preserve">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25" w:name="_Toc503731683"/>
      <w:r>
        <w:rPr>
          <w:rFonts w:eastAsia="Times New Roman"/>
          <w:lang w:eastAsia="pt-PT"/>
        </w:rPr>
        <w:t>Diagrama de Componentes</w:t>
      </w:r>
      <w:bookmarkEnd w:id="25"/>
    </w:p>
    <w:p w:rsidR="00446196" w:rsidRDefault="00446196" w:rsidP="00446196">
      <w:pPr>
        <w:rPr>
          <w:lang w:eastAsia="pt-PT"/>
        </w:rPr>
      </w:pPr>
    </w:p>
    <w:p w:rsidR="00446196" w:rsidRDefault="00DF2F1B" w:rsidP="00446196">
      <w:pPr>
        <w:rPr>
          <w:lang w:eastAsia="pt-PT"/>
        </w:rPr>
      </w:pPr>
      <w:r>
        <w:object w:dxaOrig="8476" w:dyaOrig="7305">
          <v:shape id="_x0000_i1214" type="#_x0000_t75" style="width:423.75pt;height:365.25pt" o:ole="">
            <v:imagedata r:id="rId61" o:title=""/>
          </v:shape>
          <o:OLEObject Type="Embed" ProgID="Visio.Drawing.15" ShapeID="_x0000_i1214" DrawAspect="Content" ObjectID="_1577473667" r:id="rId62"/>
        </w:object>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803FBE">
      <w:pPr>
        <w:pStyle w:val="Ttulo"/>
        <w:jc w:val="both"/>
        <w:rPr>
          <w:rFonts w:eastAsia="Times New Roman"/>
          <w:lang w:eastAsia="pt-PT"/>
        </w:rPr>
      </w:pPr>
      <w:bookmarkStart w:id="26" w:name="_Toc503731684"/>
      <w:r>
        <w:rPr>
          <w:rFonts w:eastAsia="Times New Roman"/>
          <w:lang w:eastAsia="pt-PT"/>
        </w:rPr>
        <w:t>Diagrama de Instalação</w:t>
      </w:r>
      <w:bookmarkEnd w:id="26"/>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3065780"/>
                    </a:xfrm>
                    <a:prstGeom prst="rect">
                      <a:avLst/>
                    </a:prstGeom>
                  </pic:spPr>
                </pic:pic>
              </a:graphicData>
            </a:graphic>
          </wp:inline>
        </w:drawing>
      </w: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446196" w:rsidSect="002446AA">
      <w:headerReference w:type="default" r:id="rId64"/>
      <w:footerReference w:type="default" r:id="rId65"/>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022B" w:rsidRDefault="0040022B" w:rsidP="00873F4B">
      <w:pPr>
        <w:spacing w:after="0" w:line="240" w:lineRule="auto"/>
      </w:pPr>
      <w:r>
        <w:separator/>
      </w:r>
    </w:p>
  </w:endnote>
  <w:endnote w:type="continuationSeparator" w:id="0">
    <w:p w:rsidR="0040022B" w:rsidRDefault="0040022B"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0384770"/>
      <w:docPartObj>
        <w:docPartGallery w:val="Page Numbers (Bottom of Page)"/>
        <w:docPartUnique/>
      </w:docPartObj>
    </w:sdtPr>
    <w:sdtContent>
      <w:p w:rsidR="002446AA" w:rsidRDefault="002446AA">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2446AA" w:rsidRDefault="002446AA">
        <w:pPr>
          <w:pStyle w:val="Rodap"/>
          <w:jc w:val="center"/>
        </w:pPr>
        <w:r>
          <w:fldChar w:fldCharType="begin"/>
        </w:r>
        <w:r>
          <w:instrText>PAGE    \* MERGEFORMAT</w:instrText>
        </w:r>
        <w:r>
          <w:fldChar w:fldCharType="separate"/>
        </w:r>
        <w:r w:rsidR="00CA5C2E">
          <w:rPr>
            <w:noProof/>
          </w:rPr>
          <w:t>21</w:t>
        </w:r>
        <w:r>
          <w:fldChar w:fldCharType="end"/>
        </w:r>
      </w:p>
    </w:sdtContent>
  </w:sdt>
  <w:p w:rsidR="002446AA" w:rsidRDefault="002446AA">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022B" w:rsidRDefault="0040022B" w:rsidP="00873F4B">
      <w:pPr>
        <w:spacing w:after="0" w:line="240" w:lineRule="auto"/>
      </w:pPr>
      <w:r>
        <w:separator/>
      </w:r>
    </w:p>
  </w:footnote>
  <w:footnote w:type="continuationSeparator" w:id="0">
    <w:p w:rsidR="0040022B" w:rsidRDefault="0040022B"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6AA" w:rsidRDefault="002446AA"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2446AA" w:rsidRDefault="002446AA">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B7823"/>
    <w:rsid w:val="000F684C"/>
    <w:rsid w:val="0010389F"/>
    <w:rsid w:val="00135791"/>
    <w:rsid w:val="00137B7A"/>
    <w:rsid w:val="00152472"/>
    <w:rsid w:val="00176788"/>
    <w:rsid w:val="00177E22"/>
    <w:rsid w:val="001B3131"/>
    <w:rsid w:val="001C1963"/>
    <w:rsid w:val="001D7D72"/>
    <w:rsid w:val="0021734B"/>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4540A"/>
    <w:rsid w:val="00371784"/>
    <w:rsid w:val="00371FF4"/>
    <w:rsid w:val="0037717C"/>
    <w:rsid w:val="003906D3"/>
    <w:rsid w:val="00393E92"/>
    <w:rsid w:val="00396C02"/>
    <w:rsid w:val="003C25BF"/>
    <w:rsid w:val="003D01D8"/>
    <w:rsid w:val="003D60DF"/>
    <w:rsid w:val="003D6C69"/>
    <w:rsid w:val="003E6A2C"/>
    <w:rsid w:val="0040022B"/>
    <w:rsid w:val="0040117D"/>
    <w:rsid w:val="00446196"/>
    <w:rsid w:val="00447FC1"/>
    <w:rsid w:val="00471599"/>
    <w:rsid w:val="0049507F"/>
    <w:rsid w:val="004B16D8"/>
    <w:rsid w:val="004B7719"/>
    <w:rsid w:val="00505C50"/>
    <w:rsid w:val="00521EFA"/>
    <w:rsid w:val="005331A5"/>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41252"/>
    <w:rsid w:val="00650695"/>
    <w:rsid w:val="006567C7"/>
    <w:rsid w:val="006804D3"/>
    <w:rsid w:val="00683ED4"/>
    <w:rsid w:val="006A22CC"/>
    <w:rsid w:val="00711325"/>
    <w:rsid w:val="0072242C"/>
    <w:rsid w:val="00762860"/>
    <w:rsid w:val="00782982"/>
    <w:rsid w:val="00787F6B"/>
    <w:rsid w:val="007A30C9"/>
    <w:rsid w:val="007A6117"/>
    <w:rsid w:val="007B312F"/>
    <w:rsid w:val="007B7746"/>
    <w:rsid w:val="007C71FE"/>
    <w:rsid w:val="007D0BCE"/>
    <w:rsid w:val="007E3720"/>
    <w:rsid w:val="007F5B2F"/>
    <w:rsid w:val="00801552"/>
    <w:rsid w:val="00803FBE"/>
    <w:rsid w:val="00846D3A"/>
    <w:rsid w:val="0085536A"/>
    <w:rsid w:val="00873F4B"/>
    <w:rsid w:val="00882109"/>
    <w:rsid w:val="00884077"/>
    <w:rsid w:val="008B7A1F"/>
    <w:rsid w:val="008D3E59"/>
    <w:rsid w:val="008E0B37"/>
    <w:rsid w:val="008F1927"/>
    <w:rsid w:val="008F1974"/>
    <w:rsid w:val="00910600"/>
    <w:rsid w:val="0091221A"/>
    <w:rsid w:val="00934511"/>
    <w:rsid w:val="00936F3D"/>
    <w:rsid w:val="00941241"/>
    <w:rsid w:val="00947C0D"/>
    <w:rsid w:val="00956815"/>
    <w:rsid w:val="00967318"/>
    <w:rsid w:val="009A2663"/>
    <w:rsid w:val="009A6049"/>
    <w:rsid w:val="009B570C"/>
    <w:rsid w:val="009C03C1"/>
    <w:rsid w:val="009F5D0C"/>
    <w:rsid w:val="00A00B4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0324B"/>
    <w:rsid w:val="00B6650F"/>
    <w:rsid w:val="00B87D55"/>
    <w:rsid w:val="00BD2DF4"/>
    <w:rsid w:val="00C0328F"/>
    <w:rsid w:val="00C06FAB"/>
    <w:rsid w:val="00C11B48"/>
    <w:rsid w:val="00C536EF"/>
    <w:rsid w:val="00C65924"/>
    <w:rsid w:val="00C81867"/>
    <w:rsid w:val="00C82AE3"/>
    <w:rsid w:val="00CA5C2E"/>
    <w:rsid w:val="00CE4E27"/>
    <w:rsid w:val="00CE61EB"/>
    <w:rsid w:val="00D12F28"/>
    <w:rsid w:val="00D31B9F"/>
    <w:rsid w:val="00D37054"/>
    <w:rsid w:val="00D54C7E"/>
    <w:rsid w:val="00D62B97"/>
    <w:rsid w:val="00D67DDC"/>
    <w:rsid w:val="00D81387"/>
    <w:rsid w:val="00DB2FDE"/>
    <w:rsid w:val="00DC1DF4"/>
    <w:rsid w:val="00DD24A5"/>
    <w:rsid w:val="00DF2F1B"/>
    <w:rsid w:val="00E32FD4"/>
    <w:rsid w:val="00E37D63"/>
    <w:rsid w:val="00E46A8A"/>
    <w:rsid w:val="00E4740D"/>
    <w:rsid w:val="00E70ED4"/>
    <w:rsid w:val="00E73F28"/>
    <w:rsid w:val="00E86A66"/>
    <w:rsid w:val="00E961BE"/>
    <w:rsid w:val="00ED6506"/>
    <w:rsid w:val="00ED6E52"/>
    <w:rsid w:val="00F01D4C"/>
    <w:rsid w:val="00F35566"/>
    <w:rsid w:val="00F358E2"/>
    <w:rsid w:val="00F40447"/>
    <w:rsid w:val="00F446F7"/>
    <w:rsid w:val="00F52639"/>
    <w:rsid w:val="00F55A5B"/>
    <w:rsid w:val="00F720EC"/>
    <w:rsid w:val="00F73765"/>
    <w:rsid w:val="00FA27C7"/>
    <w:rsid w:val="00FC4043"/>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677FC3"/>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Folha_de_C_lculo_do_Microsoft_Excel7.xlsx"/><Relationship Id="rId21" Type="http://schemas.openxmlformats.org/officeDocument/2006/relationships/image" Target="media/image8.emf"/><Relationship Id="rId34" Type="http://schemas.openxmlformats.org/officeDocument/2006/relationships/package" Target="embeddings/Folha_de_C_lculo_do_Microsoft_Excel11.xlsx"/><Relationship Id="rId42" Type="http://schemas.openxmlformats.org/officeDocument/2006/relationships/package" Target="embeddings/Microsoft_Visio_Drawing15.vsdx"/><Relationship Id="rId47" Type="http://schemas.openxmlformats.org/officeDocument/2006/relationships/image" Target="media/image21.emf"/><Relationship Id="rId50" Type="http://schemas.openxmlformats.org/officeDocument/2006/relationships/package" Target="embeddings/Microsoft_Visio_Drawing19.vsdx"/><Relationship Id="rId55" Type="http://schemas.openxmlformats.org/officeDocument/2006/relationships/image" Target="media/image25.emf"/><Relationship Id="rId63"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Folha_de_C_lculo_do_Microsoft_Excel6.xlsx"/><Relationship Id="rId32" Type="http://schemas.openxmlformats.org/officeDocument/2006/relationships/package" Target="embeddings/Folha_de_C_lculo_do_Microsoft_Excel10.xls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3.vsd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Folha_de_C_lculo_do_Microsoft_Excel5.xlsx"/><Relationship Id="rId27" Type="http://schemas.openxmlformats.org/officeDocument/2006/relationships/image" Target="media/image11.emf"/><Relationship Id="rId30" Type="http://schemas.openxmlformats.org/officeDocument/2006/relationships/package" Target="embeddings/Folha_de_C_lculo_do_Microsoft_Excel9.xls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Folha_de_C_lculo_do_Microsoft_Excel.xls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27.emf"/><Relationship Id="rId67" Type="http://schemas.openxmlformats.org/officeDocument/2006/relationships/theme" Target="theme/theme1.xml"/><Relationship Id="rId20" Type="http://schemas.openxmlformats.org/officeDocument/2006/relationships/package" Target="embeddings/Folha_de_C_lculo_do_Microsoft_Excel4.xlsx"/><Relationship Id="rId41" Type="http://schemas.openxmlformats.org/officeDocument/2006/relationships/image" Target="media/image18.emf"/><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Folha_de_C_lculo_do_Microsoft_Excel8.xlsx"/><Relationship Id="rId36" Type="http://schemas.openxmlformats.org/officeDocument/2006/relationships/package" Target="embeddings/Folha_de_C_lculo_do_Microsoft_Excel12.xls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3.xlsx"/><Relationship Id="rId39" Type="http://schemas.openxmlformats.org/officeDocument/2006/relationships/image" Target="media/image17.emf"/></Relationships>
</file>

<file path=word/_rels/header1.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C4D0FD-78BB-4F37-AA9B-C1E82F65D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2</TotalTime>
  <Pages>30</Pages>
  <Words>2436</Words>
  <Characters>13155</Characters>
  <Application>Microsoft Office Word</Application>
  <DocSecurity>0</DocSecurity>
  <Lines>109</Lines>
  <Paragraphs>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Luis Soares</cp:lastModifiedBy>
  <cp:revision>24</cp:revision>
  <dcterms:created xsi:type="dcterms:W3CDTF">2017-11-23T21:21:00Z</dcterms:created>
  <dcterms:modified xsi:type="dcterms:W3CDTF">2018-01-14T22:19:00Z</dcterms:modified>
</cp:coreProperties>
</file>